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удометовой Татьяне Викт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2 (кад. №59:01:1715086:16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4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1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удометовой Татьяне Викт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58777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удометова Т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